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381D3D3" w14:textId="3C7FB2E4" w:rsidR="00753A1C" w:rsidRDefault="00753A1C">
      <w:pPr>
        <w:rPr>
          <w:rFonts w:hint="eastAsia"/>
        </w:rPr>
      </w:pPr>
      <w:r>
        <w:rPr>
          <w:rFonts w:hint="eastAsia"/>
        </w:rPr>
        <w:t>1.初始状态</w:t>
      </w:r>
    </w:p>
    <w:p w14:paraId="11DDFAD8" w14:textId="2DAD6327" w:rsidR="00E02E22" w:rsidRDefault="00CA08A3">
      <w:r>
        <w:object w:dxaOrig="13095" w:dyaOrig="12699" w14:anchorId="382F57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415.15pt;height:402.55pt" o:ole="">
            <v:imagedata r:id="rId4" o:title=""/>
          </v:shape>
          <o:OLEObject Type="Embed" ProgID="Visio.Drawing.15" ShapeID="_x0000_i1041" DrawAspect="Content" ObjectID="_1601927562" r:id="rId5"/>
        </w:object>
      </w:r>
    </w:p>
    <w:p w14:paraId="0AC4A4B1" w14:textId="34EEDD83" w:rsidR="00753A1C" w:rsidRDefault="00753A1C"/>
    <w:p w14:paraId="4AB4C1CE" w14:textId="137BE62A" w:rsidR="00753A1C" w:rsidRDefault="00753A1C"/>
    <w:p w14:paraId="13398312" w14:textId="20660AA7" w:rsidR="00753A1C" w:rsidRDefault="00753A1C"/>
    <w:p w14:paraId="05B37C97" w14:textId="51BF711D" w:rsidR="00753A1C" w:rsidRDefault="00753A1C"/>
    <w:p w14:paraId="38635195" w14:textId="553D981F" w:rsidR="00753A1C" w:rsidRDefault="00753A1C"/>
    <w:p w14:paraId="3701B2AE" w14:textId="573099BF" w:rsidR="00753A1C" w:rsidRDefault="00753A1C"/>
    <w:p w14:paraId="7E871ABC" w14:textId="2019A326" w:rsidR="00753A1C" w:rsidRDefault="00753A1C"/>
    <w:p w14:paraId="12949E3B" w14:textId="6A870477" w:rsidR="00753A1C" w:rsidRDefault="00753A1C"/>
    <w:p w14:paraId="58C32A90" w14:textId="5244AE47" w:rsidR="00753A1C" w:rsidRDefault="00753A1C"/>
    <w:p w14:paraId="2FDEBD13" w14:textId="0F084F3B" w:rsidR="00753A1C" w:rsidRDefault="00753A1C"/>
    <w:p w14:paraId="4CD44F4B" w14:textId="07F2C751" w:rsidR="00753A1C" w:rsidRDefault="00753A1C"/>
    <w:p w14:paraId="58934ABE" w14:textId="7ACF9E5C" w:rsidR="002724F3" w:rsidRDefault="002724F3"/>
    <w:p w14:paraId="09FB286F" w14:textId="034AEB4B" w:rsidR="00A677A0" w:rsidRDefault="00A677A0"/>
    <w:p w14:paraId="6C313BDD" w14:textId="37D28027" w:rsidR="00A677A0" w:rsidRDefault="00A677A0"/>
    <w:p w14:paraId="218B341B" w14:textId="745AC4C6" w:rsidR="00A677A0" w:rsidRDefault="00A677A0"/>
    <w:p w14:paraId="593BDF62" w14:textId="68F58B64" w:rsidR="00A677A0" w:rsidRDefault="00A677A0"/>
    <w:p w14:paraId="2EF15E89" w14:textId="2FF3F7F0" w:rsidR="00A677A0" w:rsidRDefault="00A677A0"/>
    <w:p w14:paraId="3D7B7938" w14:textId="605D9F1C" w:rsidR="00A677A0" w:rsidRDefault="00EE3434">
      <w:pPr>
        <w:rPr>
          <w:rFonts w:hint="eastAsia"/>
        </w:rPr>
      </w:pPr>
      <w:r>
        <w:rPr>
          <w:rFonts w:hint="eastAsia"/>
        </w:rPr>
        <w:lastRenderedPageBreak/>
        <w:t>2.游戏开始状态</w:t>
      </w:r>
    </w:p>
    <w:p w14:paraId="17A7DEF9" w14:textId="737D60A2" w:rsidR="00A677A0" w:rsidRDefault="00A677A0">
      <w:r>
        <w:object w:dxaOrig="10583" w:dyaOrig="13035" w14:anchorId="024E9F6C">
          <v:shape id="_x0000_i1043" type="#_x0000_t75" style="width:414.7pt;height:511pt" o:ole="">
            <v:imagedata r:id="rId6" o:title=""/>
          </v:shape>
          <o:OLEObject Type="Embed" ProgID="Visio.Drawing.15" ShapeID="_x0000_i1043" DrawAspect="Content" ObjectID="_1601927563" r:id="rId7"/>
        </w:object>
      </w:r>
    </w:p>
    <w:p w14:paraId="2BF1215C" w14:textId="5C999FA9" w:rsidR="00896DC2" w:rsidRDefault="00896DC2"/>
    <w:p w14:paraId="0C8EFD0D" w14:textId="14002FB3" w:rsidR="00896DC2" w:rsidRPr="00896DC2" w:rsidRDefault="00896DC2">
      <w:pPr>
        <w:rPr>
          <w:color w:val="FF0000"/>
        </w:rPr>
      </w:pPr>
      <w:r w:rsidRPr="00896DC2">
        <w:rPr>
          <w:rFonts w:hint="eastAsia"/>
          <w:color w:val="FF0000"/>
        </w:rPr>
        <w:t>下见按钮功能及表现说明：</w:t>
      </w:r>
    </w:p>
    <w:p w14:paraId="6632AA5C" w14:textId="40BE7E70" w:rsidR="00896DC2" w:rsidRDefault="00896DC2"/>
    <w:p w14:paraId="6705618E" w14:textId="547C80BE" w:rsidR="00896DC2" w:rsidRDefault="00896DC2"/>
    <w:p w14:paraId="4763D20A" w14:textId="5B7D9B61" w:rsidR="00896DC2" w:rsidRDefault="00896DC2"/>
    <w:p w14:paraId="7CBEB898" w14:textId="3BBC8FB0" w:rsidR="00896DC2" w:rsidRDefault="00896DC2"/>
    <w:p w14:paraId="4BE11F24" w14:textId="16747781" w:rsidR="00896DC2" w:rsidRDefault="00896DC2"/>
    <w:p w14:paraId="0D195806" w14:textId="20528E96" w:rsidR="00896DC2" w:rsidRDefault="00896DC2"/>
    <w:p w14:paraId="1A34D102" w14:textId="7742FC43" w:rsidR="00896DC2" w:rsidRDefault="00896DC2"/>
    <w:p w14:paraId="5FD47B91" w14:textId="759552CC" w:rsidR="00896DC2" w:rsidRDefault="00896DC2"/>
    <w:p w14:paraId="7C96563D" w14:textId="5C25C89F" w:rsidR="00896DC2" w:rsidRDefault="00896DC2">
      <w:r>
        <w:object w:dxaOrig="10238" w:dyaOrig="19606" w14:anchorId="0F818980">
          <v:shape id="_x0000_i1052" type="#_x0000_t75" style="width:363.75pt;height:697.1pt" o:ole="">
            <v:imagedata r:id="rId8" o:title=""/>
          </v:shape>
          <o:OLEObject Type="Embed" ProgID="Visio.Drawing.15" ShapeID="_x0000_i1052" DrawAspect="Content" ObjectID="_1601927564" r:id="rId9"/>
        </w:object>
      </w:r>
    </w:p>
    <w:p w14:paraId="308E54DA" w14:textId="56902904" w:rsidR="00896DC2" w:rsidRDefault="00896DC2">
      <w:r>
        <w:rPr>
          <w:rFonts w:hint="eastAsia"/>
        </w:rPr>
        <w:lastRenderedPageBreak/>
        <w:t>3.按钮作答结果状态/成功</w:t>
      </w:r>
    </w:p>
    <w:p w14:paraId="73826327" w14:textId="11B5388C" w:rsidR="00896DC2" w:rsidRDefault="00896DC2">
      <w:r>
        <w:object w:dxaOrig="12901" w:dyaOrig="13891" w14:anchorId="10AFA874">
          <v:shape id="_x0000_i1062" type="#_x0000_t75" style="width:414.7pt;height:446.5pt" o:ole="">
            <v:imagedata r:id="rId10" o:title=""/>
          </v:shape>
          <o:OLEObject Type="Embed" ProgID="Visio.Drawing.15" ShapeID="_x0000_i1062" DrawAspect="Content" ObjectID="_1601927565" r:id="rId11"/>
        </w:object>
      </w:r>
    </w:p>
    <w:p w14:paraId="5390B04A" w14:textId="70C7EEF5" w:rsidR="00896DC2" w:rsidRDefault="00896DC2"/>
    <w:p w14:paraId="4127124F" w14:textId="12F62A5B" w:rsidR="00896DC2" w:rsidRDefault="00896DC2"/>
    <w:p w14:paraId="08C3ADBE" w14:textId="55ED0CD7" w:rsidR="00896DC2" w:rsidRDefault="00896DC2"/>
    <w:p w14:paraId="02128481" w14:textId="1B71E7A9" w:rsidR="00896DC2" w:rsidRDefault="00896DC2"/>
    <w:p w14:paraId="7BD10AF8" w14:textId="1D9ED55D" w:rsidR="00896DC2" w:rsidRDefault="00896DC2"/>
    <w:p w14:paraId="716C21A1" w14:textId="5C531D51" w:rsidR="00896DC2" w:rsidRDefault="00896DC2"/>
    <w:p w14:paraId="7B9881C4" w14:textId="24B73823" w:rsidR="00896DC2" w:rsidRDefault="00896DC2"/>
    <w:p w14:paraId="23F15AFA" w14:textId="7D3BEE80" w:rsidR="00896DC2" w:rsidRDefault="00896DC2"/>
    <w:p w14:paraId="7F39A1DA" w14:textId="6103240D" w:rsidR="00896DC2" w:rsidRDefault="00896DC2"/>
    <w:p w14:paraId="508AEA4D" w14:textId="7C4B752B" w:rsidR="00896DC2" w:rsidRDefault="00896DC2"/>
    <w:p w14:paraId="75DAF3B8" w14:textId="6BC4D8D8" w:rsidR="00896DC2" w:rsidRDefault="00896DC2"/>
    <w:p w14:paraId="79BFD22C" w14:textId="4EEEDDFD" w:rsidR="00896DC2" w:rsidRDefault="00896DC2"/>
    <w:p w14:paraId="3CC7246D" w14:textId="3ECD4A8E" w:rsidR="00896DC2" w:rsidRDefault="00896DC2"/>
    <w:p w14:paraId="64B20512" w14:textId="1C797B6D" w:rsidR="00896DC2" w:rsidRDefault="00896DC2"/>
    <w:p w14:paraId="62FC77F4" w14:textId="4BC51D07" w:rsidR="00896DC2" w:rsidRDefault="00896DC2">
      <w:r>
        <w:rPr>
          <w:rFonts w:hint="eastAsia"/>
        </w:rPr>
        <w:lastRenderedPageBreak/>
        <w:t>4.按钮作答结果状态/失败</w:t>
      </w:r>
    </w:p>
    <w:p w14:paraId="63F766D7" w14:textId="03482CA9" w:rsidR="00896DC2" w:rsidRDefault="00896DC2">
      <w:r>
        <w:object w:dxaOrig="10494" w:dyaOrig="11933" w14:anchorId="02A633B9">
          <v:shape id="_x0000_i1058" type="#_x0000_t75" style="width:415.15pt;height:471.75pt" o:ole="">
            <v:imagedata r:id="rId12" o:title=""/>
          </v:shape>
          <o:OLEObject Type="Embed" ProgID="Visio.Drawing.15" ShapeID="_x0000_i1058" DrawAspect="Content" ObjectID="_1601927566" r:id="rId13"/>
        </w:object>
      </w:r>
    </w:p>
    <w:p w14:paraId="02E5FED4" w14:textId="4C6DBDAB" w:rsidR="00896DC2" w:rsidRDefault="00896DC2"/>
    <w:p w14:paraId="291231DE" w14:textId="3A0FE14C" w:rsidR="00896DC2" w:rsidRDefault="00896DC2"/>
    <w:p w14:paraId="0E42FDAC" w14:textId="55E77E4C" w:rsidR="00896DC2" w:rsidRPr="00896DC2" w:rsidRDefault="00896DC2">
      <w:pPr>
        <w:rPr>
          <w:color w:val="FF0000"/>
        </w:rPr>
      </w:pPr>
      <w:r w:rsidRPr="00896DC2">
        <w:rPr>
          <w:rFonts w:hint="eastAsia"/>
          <w:color w:val="FF0000"/>
        </w:rPr>
        <w:t>下见厨师小鸡动画（图层）说明：</w:t>
      </w:r>
    </w:p>
    <w:p w14:paraId="1BF2E178" w14:textId="4FC07091" w:rsidR="00896DC2" w:rsidRDefault="00896DC2"/>
    <w:p w14:paraId="24AB3874" w14:textId="57A18272" w:rsidR="00896DC2" w:rsidRDefault="00896DC2"/>
    <w:p w14:paraId="6A16341E" w14:textId="70DA4188" w:rsidR="00896DC2" w:rsidRDefault="00896DC2"/>
    <w:p w14:paraId="0010E80F" w14:textId="23A33F6C" w:rsidR="00896DC2" w:rsidRDefault="00896DC2"/>
    <w:p w14:paraId="48C4E003" w14:textId="43D2A908" w:rsidR="00896DC2" w:rsidRDefault="00896DC2"/>
    <w:p w14:paraId="03AB7EDD" w14:textId="652E876D" w:rsidR="00896DC2" w:rsidRDefault="00896DC2"/>
    <w:p w14:paraId="450E41B4" w14:textId="4EFB7FD0" w:rsidR="00896DC2" w:rsidRDefault="00896DC2"/>
    <w:p w14:paraId="21633E35" w14:textId="77564374" w:rsidR="00896DC2" w:rsidRDefault="00896DC2"/>
    <w:p w14:paraId="4366AEEE" w14:textId="5551A89E" w:rsidR="00896DC2" w:rsidRDefault="00896DC2"/>
    <w:p w14:paraId="03A0B4DF" w14:textId="77777777" w:rsidR="00896DC2" w:rsidRDefault="00896DC2" w:rsidP="00896DC2">
      <w:pPr>
        <w:autoSpaceDE w:val="0"/>
        <w:autoSpaceDN w:val="0"/>
        <w:adjustRightInd w:val="0"/>
        <w:spacing w:line="288" w:lineRule="auto"/>
        <w:jc w:val="left"/>
        <w:rPr>
          <w:rFonts w:ascii="Calibri" w:hAnsi="Calibri" w:cs="Calibri"/>
          <w:color w:val="FF0000"/>
          <w:kern w:val="0"/>
          <w:sz w:val="24"/>
          <w:szCs w:val="24"/>
          <w:lang w:val="zh-CN"/>
        </w:rPr>
      </w:pPr>
      <w:r>
        <w:rPr>
          <w:rFonts w:ascii="黑体" w:eastAsia="黑体" w:hAnsi="Calibri" w:cs="黑体" w:hint="eastAsia"/>
          <w:color w:val="FF0000"/>
          <w:kern w:val="0"/>
          <w:sz w:val="24"/>
          <w:szCs w:val="24"/>
          <w:lang w:val="zh-CN"/>
        </w:rPr>
        <w:lastRenderedPageBreak/>
        <w:t>关联厨师小鸡的动画（</w:t>
      </w:r>
      <w:proofErr w:type="gramStart"/>
      <w:r>
        <w:rPr>
          <w:rFonts w:ascii="黑体" w:eastAsia="黑体" w:hAnsi="Calibri" w:cs="黑体" w:hint="eastAsia"/>
          <w:color w:val="FF0000"/>
          <w:kern w:val="0"/>
          <w:sz w:val="24"/>
          <w:szCs w:val="24"/>
          <w:lang w:val="zh-CN"/>
        </w:rPr>
        <w:t>图层切换</w:t>
      </w:r>
      <w:proofErr w:type="gramEnd"/>
      <w:r>
        <w:rPr>
          <w:rFonts w:ascii="黑体" w:eastAsia="黑体" w:hAnsi="Calibri" w:cs="黑体" w:hint="eastAsia"/>
          <w:color w:val="FF0000"/>
          <w:kern w:val="0"/>
          <w:sz w:val="24"/>
          <w:szCs w:val="24"/>
          <w:lang w:val="zh-CN"/>
        </w:rPr>
        <w:t>）</w:t>
      </w:r>
    </w:p>
    <w:p w14:paraId="4747759A" w14:textId="77777777" w:rsidR="00896DC2" w:rsidRDefault="00896DC2" w:rsidP="00896DC2">
      <w:pPr>
        <w:autoSpaceDE w:val="0"/>
        <w:autoSpaceDN w:val="0"/>
        <w:adjustRightInd w:val="0"/>
        <w:spacing w:line="288" w:lineRule="auto"/>
        <w:jc w:val="left"/>
        <w:rPr>
          <w:rFonts w:ascii="Calibri" w:hAnsi="Calibri" w:cs="Calibri"/>
          <w:color w:val="FF0000"/>
          <w:kern w:val="0"/>
          <w:sz w:val="24"/>
          <w:szCs w:val="24"/>
          <w:lang w:val="zh-CN"/>
        </w:rPr>
      </w:pPr>
    </w:p>
    <w:p w14:paraId="1B775D54" w14:textId="77777777" w:rsidR="00896DC2" w:rsidRDefault="00896DC2" w:rsidP="00896DC2">
      <w:pPr>
        <w:autoSpaceDE w:val="0"/>
        <w:autoSpaceDN w:val="0"/>
        <w:adjustRightInd w:val="0"/>
        <w:spacing w:line="288" w:lineRule="auto"/>
        <w:jc w:val="left"/>
        <w:rPr>
          <w:rFonts w:ascii="Calibri" w:hAnsi="Calibri" w:cs="Calibri"/>
          <w:color w:val="FF0000"/>
          <w:kern w:val="0"/>
          <w:sz w:val="24"/>
          <w:szCs w:val="24"/>
          <w:lang w:val="zh-CN"/>
        </w:rPr>
      </w:pPr>
      <w:r>
        <w:rPr>
          <w:rFonts w:ascii="黑体" w:eastAsia="黑体" w:hAnsi="Calibri" w:cs="黑体" w:hint="eastAsia"/>
          <w:color w:val="FF0000"/>
          <w:kern w:val="0"/>
          <w:sz w:val="24"/>
          <w:szCs w:val="24"/>
          <w:lang w:val="zh-CN"/>
        </w:rPr>
        <w:t>点击并按压按钮时，厨师小鸡切换至炒菜图层，直至松手时返回待机图层。按钮动画与作答完成动画发生重叠时，以作答完成动画优先。</w:t>
      </w:r>
    </w:p>
    <w:p w14:paraId="4D4424D3" w14:textId="77777777" w:rsidR="00896DC2" w:rsidRDefault="00896DC2" w:rsidP="00896DC2">
      <w:pPr>
        <w:autoSpaceDE w:val="0"/>
        <w:autoSpaceDN w:val="0"/>
        <w:adjustRightInd w:val="0"/>
        <w:spacing w:line="288" w:lineRule="auto"/>
        <w:jc w:val="left"/>
        <w:rPr>
          <w:rFonts w:ascii="Calibri" w:hAnsi="Calibri" w:cs="Calibri"/>
          <w:color w:val="FF0000"/>
          <w:kern w:val="0"/>
          <w:sz w:val="24"/>
          <w:szCs w:val="24"/>
          <w:lang w:val="zh-CN"/>
        </w:rPr>
      </w:pPr>
    </w:p>
    <w:p w14:paraId="4A458D2A" w14:textId="77777777" w:rsidR="00896DC2" w:rsidRDefault="00896DC2" w:rsidP="00896DC2">
      <w:pPr>
        <w:autoSpaceDE w:val="0"/>
        <w:autoSpaceDN w:val="0"/>
        <w:adjustRightInd w:val="0"/>
        <w:spacing w:line="288" w:lineRule="auto"/>
        <w:jc w:val="left"/>
        <w:rPr>
          <w:rFonts w:ascii="Calibri" w:hAnsi="Calibri" w:cs="Calibri"/>
          <w:color w:val="FF0000"/>
          <w:kern w:val="0"/>
          <w:sz w:val="24"/>
          <w:szCs w:val="24"/>
          <w:lang w:val="zh-CN"/>
        </w:rPr>
      </w:pPr>
      <w:r>
        <w:rPr>
          <w:rFonts w:ascii="黑体" w:eastAsia="黑体" w:hAnsi="Calibri" w:cs="黑体" w:hint="eastAsia"/>
          <w:color w:val="FF0000"/>
          <w:kern w:val="0"/>
          <w:sz w:val="24"/>
          <w:szCs w:val="24"/>
          <w:lang w:val="zh-CN"/>
        </w:rPr>
        <w:t>厨师小鸡</w:t>
      </w:r>
      <w:proofErr w:type="gramStart"/>
      <w:r>
        <w:rPr>
          <w:rFonts w:ascii="黑体" w:eastAsia="黑体" w:hAnsi="Calibri" w:cs="黑体" w:hint="eastAsia"/>
          <w:color w:val="FF0000"/>
          <w:kern w:val="0"/>
          <w:sz w:val="24"/>
          <w:szCs w:val="24"/>
          <w:lang w:val="zh-CN"/>
        </w:rPr>
        <w:t>的图层资源</w:t>
      </w:r>
      <w:proofErr w:type="gramEnd"/>
      <w:r>
        <w:rPr>
          <w:rFonts w:ascii="黑体" w:eastAsia="黑体" w:hAnsi="Calibri" w:cs="黑体" w:hint="eastAsia"/>
          <w:color w:val="FF0000"/>
          <w:kern w:val="0"/>
          <w:sz w:val="24"/>
          <w:szCs w:val="24"/>
          <w:lang w:val="zh-CN"/>
        </w:rPr>
        <w:t>：</w:t>
      </w:r>
    </w:p>
    <w:p w14:paraId="69456E47" w14:textId="77777777" w:rsidR="00896DC2" w:rsidRDefault="00896DC2" w:rsidP="00896DC2">
      <w:pPr>
        <w:autoSpaceDE w:val="0"/>
        <w:autoSpaceDN w:val="0"/>
        <w:adjustRightInd w:val="0"/>
        <w:spacing w:line="288" w:lineRule="auto"/>
        <w:jc w:val="left"/>
        <w:rPr>
          <w:rFonts w:ascii="Calibri" w:hAnsi="Calibri" w:cs="Calibri"/>
          <w:color w:val="FF0000"/>
          <w:kern w:val="0"/>
          <w:sz w:val="24"/>
          <w:szCs w:val="24"/>
          <w:lang w:val="zh-CN"/>
        </w:rPr>
      </w:pPr>
    </w:p>
    <w:p w14:paraId="27A49AD2" w14:textId="77777777" w:rsidR="00896DC2" w:rsidRDefault="00896DC2" w:rsidP="00896DC2">
      <w:pPr>
        <w:autoSpaceDE w:val="0"/>
        <w:autoSpaceDN w:val="0"/>
        <w:adjustRightInd w:val="0"/>
        <w:spacing w:line="288" w:lineRule="auto"/>
        <w:jc w:val="left"/>
        <w:rPr>
          <w:rFonts w:ascii="Calibri" w:hAnsi="Calibri" w:cs="Calibri"/>
          <w:color w:val="FF0000"/>
          <w:kern w:val="0"/>
          <w:sz w:val="24"/>
          <w:szCs w:val="24"/>
          <w:lang w:val="zh-CN"/>
        </w:rPr>
      </w:pPr>
      <w:r>
        <w:rPr>
          <w:rFonts w:ascii="Calibri" w:hAnsi="Calibri" w:cs="Calibri"/>
          <w:color w:val="FF0000"/>
          <w:kern w:val="0"/>
          <w:sz w:val="24"/>
          <w:szCs w:val="24"/>
          <w:lang w:val="zh-CN"/>
        </w:rPr>
        <w:t>1.</w:t>
      </w:r>
      <w:r>
        <w:rPr>
          <w:rFonts w:ascii="黑体" w:eastAsia="黑体" w:hAnsi="Calibri" w:cs="黑体" w:hint="eastAsia"/>
          <w:color w:val="FF0000"/>
          <w:kern w:val="0"/>
          <w:sz w:val="24"/>
          <w:szCs w:val="24"/>
          <w:lang w:val="zh-CN"/>
        </w:rPr>
        <w:t>厨师小鸡默认待机图层</w:t>
      </w:r>
    </w:p>
    <w:p w14:paraId="70D43BE2" w14:textId="77777777" w:rsidR="00896DC2" w:rsidRDefault="00896DC2" w:rsidP="00896DC2">
      <w:pPr>
        <w:autoSpaceDE w:val="0"/>
        <w:autoSpaceDN w:val="0"/>
        <w:adjustRightInd w:val="0"/>
        <w:spacing w:line="288" w:lineRule="auto"/>
        <w:jc w:val="left"/>
        <w:rPr>
          <w:rFonts w:ascii="Calibri" w:hAnsi="Calibri" w:cs="Calibri"/>
          <w:color w:val="FF0000"/>
          <w:kern w:val="0"/>
          <w:sz w:val="24"/>
          <w:szCs w:val="24"/>
          <w:lang w:val="zh-CN"/>
        </w:rPr>
      </w:pPr>
    </w:p>
    <w:p w14:paraId="190A45E3" w14:textId="77777777" w:rsidR="00896DC2" w:rsidRDefault="00896DC2" w:rsidP="00896DC2">
      <w:pPr>
        <w:autoSpaceDE w:val="0"/>
        <w:autoSpaceDN w:val="0"/>
        <w:adjustRightInd w:val="0"/>
        <w:spacing w:line="288" w:lineRule="auto"/>
        <w:jc w:val="left"/>
        <w:rPr>
          <w:rFonts w:ascii="Calibri" w:hAnsi="Calibri" w:cs="Calibri"/>
          <w:color w:val="FF0000"/>
          <w:kern w:val="0"/>
          <w:sz w:val="24"/>
          <w:szCs w:val="24"/>
          <w:lang w:val="zh-CN"/>
        </w:rPr>
      </w:pPr>
      <w:r>
        <w:rPr>
          <w:rFonts w:ascii="Calibri" w:hAnsi="Calibri" w:cs="Calibri"/>
          <w:color w:val="FF0000"/>
          <w:kern w:val="0"/>
          <w:sz w:val="24"/>
          <w:szCs w:val="24"/>
          <w:lang w:val="zh-CN"/>
        </w:rPr>
        <w:t>2.</w:t>
      </w:r>
      <w:r>
        <w:rPr>
          <w:rFonts w:ascii="黑体" w:eastAsia="黑体" w:hAnsi="Calibri" w:cs="黑体" w:hint="eastAsia"/>
          <w:color w:val="FF0000"/>
          <w:kern w:val="0"/>
          <w:sz w:val="24"/>
          <w:szCs w:val="24"/>
          <w:lang w:val="zh-CN"/>
        </w:rPr>
        <w:t>厨师小鸡胜利欢呼图层</w:t>
      </w:r>
    </w:p>
    <w:p w14:paraId="3A27E7D0" w14:textId="77777777" w:rsidR="00896DC2" w:rsidRDefault="00896DC2" w:rsidP="00896DC2">
      <w:pPr>
        <w:autoSpaceDE w:val="0"/>
        <w:autoSpaceDN w:val="0"/>
        <w:adjustRightInd w:val="0"/>
        <w:spacing w:line="288" w:lineRule="auto"/>
        <w:jc w:val="left"/>
        <w:rPr>
          <w:rFonts w:ascii="Calibri" w:hAnsi="Calibri" w:cs="Calibri"/>
          <w:color w:val="FF0000"/>
          <w:kern w:val="0"/>
          <w:sz w:val="24"/>
          <w:szCs w:val="24"/>
          <w:lang w:val="zh-CN"/>
        </w:rPr>
      </w:pPr>
    </w:p>
    <w:p w14:paraId="27F4E1F1" w14:textId="77777777" w:rsidR="00896DC2" w:rsidRDefault="00896DC2" w:rsidP="00896DC2">
      <w:pPr>
        <w:autoSpaceDE w:val="0"/>
        <w:autoSpaceDN w:val="0"/>
        <w:adjustRightInd w:val="0"/>
        <w:spacing w:line="288" w:lineRule="auto"/>
        <w:jc w:val="left"/>
        <w:rPr>
          <w:rFonts w:ascii="Calibri" w:hAnsi="Calibri" w:cs="Calibri"/>
          <w:color w:val="FF0000"/>
          <w:kern w:val="0"/>
          <w:sz w:val="24"/>
          <w:szCs w:val="24"/>
          <w:lang w:val="zh-CN"/>
        </w:rPr>
      </w:pPr>
      <w:r>
        <w:rPr>
          <w:rFonts w:ascii="Calibri" w:hAnsi="Calibri" w:cs="Calibri"/>
          <w:color w:val="FF0000"/>
          <w:kern w:val="0"/>
          <w:sz w:val="24"/>
          <w:szCs w:val="24"/>
          <w:lang w:val="zh-CN"/>
        </w:rPr>
        <w:t>3.</w:t>
      </w:r>
      <w:r>
        <w:rPr>
          <w:rFonts w:ascii="黑体" w:eastAsia="黑体" w:hAnsi="Calibri" w:cs="黑体" w:hint="eastAsia"/>
          <w:color w:val="FF0000"/>
          <w:kern w:val="0"/>
          <w:sz w:val="24"/>
          <w:szCs w:val="24"/>
          <w:lang w:val="zh-CN"/>
        </w:rPr>
        <w:t>厨师小鸡失败沮丧图层</w:t>
      </w:r>
    </w:p>
    <w:p w14:paraId="788CAA0C" w14:textId="77777777" w:rsidR="00896DC2" w:rsidRDefault="00896DC2" w:rsidP="00896DC2">
      <w:pPr>
        <w:autoSpaceDE w:val="0"/>
        <w:autoSpaceDN w:val="0"/>
        <w:adjustRightInd w:val="0"/>
        <w:spacing w:line="288" w:lineRule="auto"/>
        <w:jc w:val="left"/>
        <w:rPr>
          <w:rFonts w:ascii="Calibri" w:hAnsi="Calibri" w:cs="Calibri"/>
          <w:color w:val="FF0000"/>
          <w:kern w:val="0"/>
          <w:sz w:val="24"/>
          <w:szCs w:val="24"/>
          <w:lang w:val="zh-CN"/>
        </w:rPr>
      </w:pPr>
    </w:p>
    <w:p w14:paraId="38BE8C2B" w14:textId="7622EE7A" w:rsidR="00896DC2" w:rsidRDefault="00896DC2" w:rsidP="00896DC2">
      <w:pPr>
        <w:rPr>
          <w:rFonts w:ascii="黑体" w:eastAsia="黑体" w:hAnsi="Calibri" w:cs="黑体"/>
          <w:color w:val="FF0000"/>
          <w:kern w:val="0"/>
          <w:sz w:val="24"/>
          <w:szCs w:val="24"/>
          <w:lang w:val="zh-CN"/>
        </w:rPr>
      </w:pPr>
      <w:r>
        <w:rPr>
          <w:rFonts w:ascii="Calibri" w:hAnsi="Calibri" w:cs="Calibri"/>
          <w:color w:val="FF0000"/>
          <w:kern w:val="0"/>
          <w:sz w:val="24"/>
          <w:szCs w:val="24"/>
          <w:lang w:val="zh-CN"/>
        </w:rPr>
        <w:t>4.</w:t>
      </w:r>
      <w:r>
        <w:rPr>
          <w:rFonts w:ascii="黑体" w:eastAsia="黑体" w:hAnsi="Calibri" w:cs="黑体" w:hint="eastAsia"/>
          <w:color w:val="FF0000"/>
          <w:kern w:val="0"/>
          <w:sz w:val="24"/>
          <w:szCs w:val="24"/>
          <w:lang w:val="zh-CN"/>
        </w:rPr>
        <w:t>厨师小鸡冒汗炒菜图层</w:t>
      </w:r>
    </w:p>
    <w:p w14:paraId="3523A593" w14:textId="3393B791" w:rsidR="00896DC2" w:rsidRDefault="00896DC2" w:rsidP="00896DC2"/>
    <w:p w14:paraId="44F6143C" w14:textId="2F73247B" w:rsidR="00896DC2" w:rsidRDefault="00896DC2" w:rsidP="00896DC2"/>
    <w:p w14:paraId="6F4B3EA0" w14:textId="34AE65F4" w:rsidR="00896DC2" w:rsidRDefault="00896DC2" w:rsidP="00896DC2"/>
    <w:p w14:paraId="218A15CA" w14:textId="4972992F" w:rsidR="00896DC2" w:rsidRDefault="00896DC2" w:rsidP="00896DC2"/>
    <w:p w14:paraId="4C6B7FC2" w14:textId="53110D97" w:rsidR="00896DC2" w:rsidRDefault="00896DC2" w:rsidP="00896DC2"/>
    <w:p w14:paraId="50434B12" w14:textId="40A3DCFD" w:rsidR="00896DC2" w:rsidRDefault="00896DC2" w:rsidP="00896DC2"/>
    <w:p w14:paraId="69619B84" w14:textId="60980D57" w:rsidR="00896DC2" w:rsidRDefault="00896DC2" w:rsidP="00896DC2"/>
    <w:p w14:paraId="44449C25" w14:textId="1727139B" w:rsidR="00896DC2" w:rsidRDefault="00896DC2" w:rsidP="00896DC2"/>
    <w:p w14:paraId="5127E4D1" w14:textId="02821905" w:rsidR="00896DC2" w:rsidRDefault="00896DC2" w:rsidP="00896DC2"/>
    <w:p w14:paraId="5406884B" w14:textId="19A776EC" w:rsidR="00896DC2" w:rsidRDefault="00896DC2" w:rsidP="00896DC2"/>
    <w:p w14:paraId="488A05C3" w14:textId="720BF55C" w:rsidR="00896DC2" w:rsidRDefault="00896DC2" w:rsidP="00896DC2"/>
    <w:p w14:paraId="4FD0BD5C" w14:textId="15FD64D7" w:rsidR="00896DC2" w:rsidRDefault="00896DC2" w:rsidP="00896DC2"/>
    <w:p w14:paraId="35124D98" w14:textId="1A37909F" w:rsidR="00896DC2" w:rsidRDefault="00896DC2" w:rsidP="00896DC2"/>
    <w:p w14:paraId="60B3D36A" w14:textId="6DC2776D" w:rsidR="00896DC2" w:rsidRDefault="00896DC2" w:rsidP="00896DC2"/>
    <w:p w14:paraId="586C7C58" w14:textId="54EB1D99" w:rsidR="00896DC2" w:rsidRDefault="00896DC2" w:rsidP="00896DC2"/>
    <w:p w14:paraId="5ADB6A6B" w14:textId="2E8E8408" w:rsidR="00896DC2" w:rsidRDefault="00896DC2" w:rsidP="00896DC2"/>
    <w:p w14:paraId="2C6BF5BB" w14:textId="44BEE412" w:rsidR="00896DC2" w:rsidRDefault="00896DC2" w:rsidP="00896DC2"/>
    <w:p w14:paraId="6A4057E9" w14:textId="41796986" w:rsidR="00896DC2" w:rsidRDefault="00896DC2" w:rsidP="00896DC2"/>
    <w:p w14:paraId="69D21863" w14:textId="3BFE7E95" w:rsidR="00896DC2" w:rsidRDefault="00896DC2" w:rsidP="00896DC2"/>
    <w:p w14:paraId="2D4AF432" w14:textId="2F86E261" w:rsidR="00896DC2" w:rsidRDefault="00896DC2" w:rsidP="00896DC2"/>
    <w:p w14:paraId="64A77043" w14:textId="068AB00E" w:rsidR="00896DC2" w:rsidRDefault="00896DC2" w:rsidP="00896DC2"/>
    <w:p w14:paraId="1190CA47" w14:textId="7AACBA50" w:rsidR="00896DC2" w:rsidRDefault="00896DC2" w:rsidP="00896DC2"/>
    <w:p w14:paraId="4F749BED" w14:textId="478EBF85" w:rsidR="00896DC2" w:rsidRDefault="00896DC2" w:rsidP="00896DC2"/>
    <w:p w14:paraId="4A5624C9" w14:textId="65CE1A32" w:rsidR="00896DC2" w:rsidRDefault="00896DC2" w:rsidP="00896DC2"/>
    <w:p w14:paraId="2ECFCE93" w14:textId="7534B225" w:rsidR="00896DC2" w:rsidRDefault="00896DC2" w:rsidP="00896DC2"/>
    <w:p w14:paraId="01A31FFE" w14:textId="6A0F1223" w:rsidR="00896DC2" w:rsidRDefault="00896DC2" w:rsidP="00896DC2"/>
    <w:p w14:paraId="5F37B1C4" w14:textId="76AB8477" w:rsidR="00896DC2" w:rsidRDefault="00896DC2" w:rsidP="00896DC2"/>
    <w:p w14:paraId="2D05C863" w14:textId="51E53AE1" w:rsidR="00896DC2" w:rsidRDefault="00896DC2" w:rsidP="00896DC2"/>
    <w:p w14:paraId="32729EA5" w14:textId="46A35285" w:rsidR="00896DC2" w:rsidRDefault="00A46B92" w:rsidP="00896DC2">
      <w:r>
        <w:rPr>
          <w:rFonts w:hint="eastAsia"/>
        </w:rPr>
        <w:lastRenderedPageBreak/>
        <w:t>5.游戏状态重置过程</w:t>
      </w:r>
    </w:p>
    <w:p w14:paraId="02A191DC" w14:textId="47BCB72C" w:rsidR="00A46B92" w:rsidRDefault="00A46B92" w:rsidP="00896DC2">
      <w:r>
        <w:object w:dxaOrig="10629" w:dyaOrig="11056" w14:anchorId="7E9F6A8C">
          <v:shape id="_x0000_i1064" type="#_x0000_t75" style="width:415.15pt;height:431.55pt" o:ole="">
            <v:imagedata r:id="rId14" o:title=""/>
          </v:shape>
          <o:OLEObject Type="Embed" ProgID="Visio.Drawing.15" ShapeID="_x0000_i1064" DrawAspect="Content" ObjectID="_1601927567" r:id="rId15"/>
        </w:object>
      </w:r>
    </w:p>
    <w:p w14:paraId="2DCBEB67" w14:textId="03128EC9" w:rsidR="00A46B92" w:rsidRDefault="00A46B92" w:rsidP="00896DC2"/>
    <w:p w14:paraId="79FC699E" w14:textId="636CBFDF" w:rsidR="00A46B92" w:rsidRDefault="00A46B92" w:rsidP="00896DC2"/>
    <w:p w14:paraId="5E09A6F3" w14:textId="3356A96C" w:rsidR="00A46B92" w:rsidRDefault="00A46B92" w:rsidP="00896DC2"/>
    <w:p w14:paraId="1EAE525A" w14:textId="209A106D" w:rsidR="00A46B92" w:rsidRDefault="00A46B92" w:rsidP="00896DC2"/>
    <w:p w14:paraId="5174F53F" w14:textId="0EF14EF3" w:rsidR="00A46B92" w:rsidRDefault="00A46B92" w:rsidP="00896DC2"/>
    <w:p w14:paraId="5A6E8AAE" w14:textId="5DCB1D36" w:rsidR="00A46B92" w:rsidRDefault="00A46B92" w:rsidP="00896DC2"/>
    <w:p w14:paraId="542C7EF3" w14:textId="4A0F246A" w:rsidR="00A46B92" w:rsidRDefault="00A46B92" w:rsidP="00896DC2"/>
    <w:p w14:paraId="41F4E52D" w14:textId="6B08D40D" w:rsidR="00A46B92" w:rsidRDefault="00A46B92" w:rsidP="00896DC2"/>
    <w:p w14:paraId="4CBBD55B" w14:textId="5CF4EDC8" w:rsidR="00A46B92" w:rsidRDefault="00A46B92" w:rsidP="00896DC2"/>
    <w:p w14:paraId="3B52F6CF" w14:textId="78D34547" w:rsidR="00A46B92" w:rsidRDefault="00A46B92" w:rsidP="00896DC2"/>
    <w:p w14:paraId="5C15AC14" w14:textId="46775BB3" w:rsidR="00A46B92" w:rsidRDefault="00A46B92" w:rsidP="00896DC2"/>
    <w:p w14:paraId="6C05B319" w14:textId="31B4B474" w:rsidR="00A46B92" w:rsidRDefault="00A46B92" w:rsidP="00896DC2"/>
    <w:p w14:paraId="7C7B8F0B" w14:textId="2B2B8F16" w:rsidR="00A46B92" w:rsidRDefault="00A46B92" w:rsidP="00896DC2"/>
    <w:p w14:paraId="411CFCA9" w14:textId="1015A5AE" w:rsidR="00A46B92" w:rsidRDefault="00A46B92" w:rsidP="00896DC2"/>
    <w:p w14:paraId="2981C639" w14:textId="729E5384" w:rsidR="00A46B92" w:rsidRDefault="00A46B92" w:rsidP="00896DC2"/>
    <w:p w14:paraId="73C8932F" w14:textId="5C75822F" w:rsidR="00A46B92" w:rsidRDefault="00A46B92" w:rsidP="00896DC2">
      <w:r>
        <w:rPr>
          <w:rFonts w:hint="eastAsia"/>
        </w:rPr>
        <w:lastRenderedPageBreak/>
        <w:t>6.游戏循环</w:t>
      </w:r>
    </w:p>
    <w:p w14:paraId="23102882" w14:textId="1B630526" w:rsidR="00A46B92" w:rsidRDefault="00A46B92" w:rsidP="00896DC2">
      <w:r>
        <w:object w:dxaOrig="8063" w:dyaOrig="11498" w14:anchorId="6AA8B1DB">
          <v:shape id="_x0000_i1067" type="#_x0000_t75" style="width:403pt;height:575.05pt" o:ole="">
            <v:imagedata r:id="rId16" o:title=""/>
          </v:shape>
          <o:OLEObject Type="Embed" ProgID="Visio.Drawing.15" ShapeID="_x0000_i1067" DrawAspect="Content" ObjectID="_1601927568" r:id="rId17"/>
        </w:object>
      </w:r>
    </w:p>
    <w:p w14:paraId="40C9517B" w14:textId="0647AAE3" w:rsidR="00A46B92" w:rsidRDefault="00A46B92" w:rsidP="00896DC2"/>
    <w:p w14:paraId="067379B8" w14:textId="1711449D" w:rsidR="00A46B92" w:rsidRDefault="00A46B92" w:rsidP="00896DC2"/>
    <w:p w14:paraId="0C81FA6E" w14:textId="7170F4B2" w:rsidR="00A46B92" w:rsidRDefault="00A46B92" w:rsidP="00896DC2"/>
    <w:p w14:paraId="15684D59" w14:textId="5D6C0C66" w:rsidR="00A46B92" w:rsidRDefault="00A46B92" w:rsidP="00896DC2"/>
    <w:p w14:paraId="15248052" w14:textId="345B8668" w:rsidR="00A46B92" w:rsidRDefault="00A46B92" w:rsidP="00896DC2"/>
    <w:p w14:paraId="36401B99" w14:textId="546F91ED" w:rsidR="00A46B92" w:rsidRDefault="00A46B92" w:rsidP="00896DC2"/>
    <w:p w14:paraId="2C91E438" w14:textId="597DD6D3" w:rsidR="00A46B92" w:rsidRDefault="00A46B92" w:rsidP="00896DC2">
      <w:r>
        <w:rPr>
          <w:rFonts w:hint="eastAsia"/>
        </w:rPr>
        <w:lastRenderedPageBreak/>
        <w:t>7.关于拉拉</w:t>
      </w:r>
      <w:proofErr w:type="gramStart"/>
      <w:r>
        <w:rPr>
          <w:rFonts w:hint="eastAsia"/>
        </w:rPr>
        <w:t>兔</w:t>
      </w:r>
      <w:proofErr w:type="gramEnd"/>
      <w:r>
        <w:rPr>
          <w:rFonts w:hint="eastAsia"/>
        </w:rPr>
        <w:t>使用条件及效果</w:t>
      </w:r>
    </w:p>
    <w:p w14:paraId="4BA736A4" w14:textId="57ECA825" w:rsidR="00A46B92" w:rsidRDefault="007516C5" w:rsidP="00896DC2">
      <w:pPr>
        <w:rPr>
          <w:rFonts w:hint="eastAsia"/>
        </w:rPr>
      </w:pPr>
      <w:r>
        <w:object w:dxaOrig="13524" w:dyaOrig="20408" w14:anchorId="10A3594C">
          <v:shape id="_x0000_i1069" type="#_x0000_t75" style="width:415.15pt;height:626.5pt" o:ole="">
            <v:imagedata r:id="rId18" o:title=""/>
          </v:shape>
          <o:OLEObject Type="Embed" ProgID="Visio.Drawing.15" ShapeID="_x0000_i1069" DrawAspect="Content" ObjectID="_1601927569" r:id="rId19"/>
        </w:object>
      </w:r>
    </w:p>
    <w:p w14:paraId="61738937" w14:textId="2CFB8808" w:rsidR="00A46B92" w:rsidRDefault="00A46B92" w:rsidP="00896DC2"/>
    <w:p w14:paraId="489E66A9" w14:textId="7FD52D5E" w:rsidR="007516C5" w:rsidRDefault="007516C5" w:rsidP="00896DC2"/>
    <w:p w14:paraId="303A7665" w14:textId="5882825E" w:rsidR="007516C5" w:rsidRDefault="007516C5" w:rsidP="00896DC2">
      <w:r>
        <w:rPr>
          <w:rFonts w:hint="eastAsia"/>
        </w:rPr>
        <w:lastRenderedPageBreak/>
        <w:t>8.游戏结束状态</w:t>
      </w:r>
    </w:p>
    <w:p w14:paraId="21D0274B" w14:textId="311A57AF" w:rsidR="007516C5" w:rsidRDefault="007516C5" w:rsidP="00896DC2">
      <w:r>
        <w:object w:dxaOrig="9856" w:dyaOrig="12886" w14:anchorId="43D06C7F">
          <v:shape id="_x0000_i1071" type="#_x0000_t75" style="width:415.15pt;height:542.35pt" o:ole="">
            <v:imagedata r:id="rId20" o:title=""/>
          </v:shape>
          <o:OLEObject Type="Embed" ProgID="Visio.Drawing.15" ShapeID="_x0000_i1071" DrawAspect="Content" ObjectID="_1601927570" r:id="rId21"/>
        </w:object>
      </w:r>
    </w:p>
    <w:p w14:paraId="5AA29071" w14:textId="298C1DE9" w:rsidR="00B36AB7" w:rsidRDefault="00B36AB7" w:rsidP="00896DC2"/>
    <w:p w14:paraId="7F644BD5" w14:textId="45BE2290" w:rsidR="00B36AB7" w:rsidRDefault="00B36AB7" w:rsidP="00896DC2"/>
    <w:p w14:paraId="2A40D5A4" w14:textId="1450BA90" w:rsidR="00B36AB7" w:rsidRDefault="00B36AB7" w:rsidP="00896DC2"/>
    <w:p w14:paraId="7811F2D0" w14:textId="639D00DC" w:rsidR="00B36AB7" w:rsidRDefault="00B36AB7" w:rsidP="00896DC2"/>
    <w:p w14:paraId="1936D5F6" w14:textId="67BAF044" w:rsidR="00B36AB7" w:rsidRDefault="00B36AB7" w:rsidP="00896DC2"/>
    <w:p w14:paraId="09A05FDC" w14:textId="688A37C3" w:rsidR="00B36AB7" w:rsidRDefault="00B36AB7" w:rsidP="00896DC2"/>
    <w:p w14:paraId="198A2090" w14:textId="630FFD4A" w:rsidR="00B36AB7" w:rsidRDefault="00B36AB7" w:rsidP="00896DC2"/>
    <w:p w14:paraId="7774FCEF" w14:textId="5E186318" w:rsidR="00B36AB7" w:rsidRDefault="00B36AB7" w:rsidP="00896DC2"/>
    <w:p w14:paraId="64FC7223" w14:textId="23B9CBC1" w:rsidR="00B36AB7" w:rsidRDefault="00B36AB7" w:rsidP="00896DC2">
      <w:r>
        <w:rPr>
          <w:rFonts w:hint="eastAsia"/>
        </w:rPr>
        <w:lastRenderedPageBreak/>
        <w:t>9.得分结算面板/首次</w:t>
      </w:r>
    </w:p>
    <w:p w14:paraId="29CA7046" w14:textId="23F43DC6" w:rsidR="00B36AB7" w:rsidRDefault="00B36AB7" w:rsidP="00896DC2">
      <w:r>
        <w:object w:dxaOrig="7538" w:dyaOrig="14543" w14:anchorId="74163B1F">
          <v:shape id="_x0000_i1074" type="#_x0000_t75" style="width:339.45pt;height:655pt" o:ole="">
            <v:imagedata r:id="rId22" o:title=""/>
          </v:shape>
          <o:OLEObject Type="Embed" ProgID="Visio.Drawing.15" ShapeID="_x0000_i1074" DrawAspect="Content" ObjectID="_1601927571" r:id="rId23"/>
        </w:object>
      </w:r>
    </w:p>
    <w:p w14:paraId="6BF29C56" w14:textId="0CEC9174" w:rsidR="00B36AB7" w:rsidRDefault="00B36AB7" w:rsidP="00896DC2">
      <w:pPr>
        <w:rPr>
          <w:rFonts w:hint="eastAsia"/>
        </w:rPr>
      </w:pPr>
      <w:r>
        <w:rPr>
          <w:rFonts w:hint="eastAsia"/>
        </w:rPr>
        <w:t>另外补充，完成分享步骤后，面板自动关闭，且当前按钮重新生成</w:t>
      </w:r>
      <w:bookmarkStart w:id="0" w:name="_GoBack"/>
      <w:bookmarkEnd w:id="0"/>
    </w:p>
    <w:p w14:paraId="56C98F99" w14:textId="19FD2407" w:rsidR="00B36AB7" w:rsidRDefault="00B36AB7" w:rsidP="00896DC2">
      <w:r>
        <w:rPr>
          <w:rFonts w:hint="eastAsia"/>
        </w:rPr>
        <w:lastRenderedPageBreak/>
        <w:t>10.得分结算面板/已分享</w:t>
      </w:r>
    </w:p>
    <w:p w14:paraId="1F5BEB66" w14:textId="7B3EF9F0" w:rsidR="00B36AB7" w:rsidRDefault="00B36AB7" w:rsidP="00896DC2">
      <w:pPr>
        <w:rPr>
          <w:rFonts w:hint="eastAsia"/>
        </w:rPr>
      </w:pPr>
      <w:r>
        <w:object w:dxaOrig="7538" w:dyaOrig="14033" w14:anchorId="3CACC9A2">
          <v:shape id="_x0000_i1079" type="#_x0000_t75" style="width:362.8pt;height:675.6pt" o:ole="">
            <v:imagedata r:id="rId24" o:title=""/>
          </v:shape>
          <o:OLEObject Type="Embed" ProgID="Visio.Drawing.15" ShapeID="_x0000_i1079" DrawAspect="Content" ObjectID="_1601927572" r:id="rId25"/>
        </w:object>
      </w:r>
    </w:p>
    <w:sectPr w:rsidR="00B36AB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C18F4"/>
    <w:rsid w:val="002724F3"/>
    <w:rsid w:val="002C2273"/>
    <w:rsid w:val="007516C5"/>
    <w:rsid w:val="00753A1C"/>
    <w:rsid w:val="00896DC2"/>
    <w:rsid w:val="00A46B92"/>
    <w:rsid w:val="00A677A0"/>
    <w:rsid w:val="00B36AB7"/>
    <w:rsid w:val="00CA08A3"/>
    <w:rsid w:val="00E02E22"/>
    <w:rsid w:val="00EC18F4"/>
    <w:rsid w:val="00EE34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5E8D69"/>
  <w15:chartTrackingRefBased/>
  <w15:docId w15:val="{46C13CFE-6815-4180-848B-64E6301F7F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18" Type="http://schemas.openxmlformats.org/officeDocument/2006/relationships/image" Target="media/image8.emf"/><Relationship Id="rId26" Type="http://schemas.openxmlformats.org/officeDocument/2006/relationships/fontTable" Target="fontTable.xml"/><Relationship Id="rId3" Type="http://schemas.openxmlformats.org/officeDocument/2006/relationships/webSettings" Target="webSettings.xml"/><Relationship Id="rId21" Type="http://schemas.openxmlformats.org/officeDocument/2006/relationships/oleObject" Target="embeddings/oleObject9.bin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24" Type="http://schemas.openxmlformats.org/officeDocument/2006/relationships/image" Target="media/image11.emf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10" Type="http://schemas.openxmlformats.org/officeDocument/2006/relationships/image" Target="media/image4.emf"/><Relationship Id="rId19" Type="http://schemas.openxmlformats.org/officeDocument/2006/relationships/oleObject" Target="embeddings/oleObject8.bin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6</TotalTime>
  <Pages>12</Pages>
  <Words>112</Words>
  <Characters>645</Characters>
  <Application>Microsoft Office Word</Application>
  <DocSecurity>0</DocSecurity>
  <Lines>5</Lines>
  <Paragraphs>1</Paragraphs>
  <ScaleCrop>false</ScaleCrop>
  <Company/>
  <LinksUpToDate>false</LinksUpToDate>
  <CharactersWithSpaces>7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罗 玮玮</dc:creator>
  <cp:keywords/>
  <dc:description/>
  <cp:lastModifiedBy>罗 玮玮</cp:lastModifiedBy>
  <cp:revision>3</cp:revision>
  <dcterms:created xsi:type="dcterms:W3CDTF">2018-10-24T10:30:00Z</dcterms:created>
  <dcterms:modified xsi:type="dcterms:W3CDTF">2018-10-24T15:06:00Z</dcterms:modified>
</cp:coreProperties>
</file>